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 xml:space="preserve">Portal </w:t>
      </w:r>
      <w:proofErr w:type="spellStart"/>
      <w:r w:rsidRPr="0061317A">
        <w:rPr>
          <w:rFonts w:asciiTheme="minorHAnsi" w:hAnsiTheme="minorHAnsi" w:cstheme="minorHAnsi"/>
          <w:lang w:val="pl-PL"/>
        </w:rPr>
        <w:t>społecznościowy</w:t>
      </w:r>
      <w:proofErr w:type="spellEnd"/>
      <w:r w:rsidRPr="0061317A">
        <w:rPr>
          <w:rFonts w:asciiTheme="minorHAnsi" w:hAnsiTheme="minorHAnsi" w:cstheme="minorHAnsi"/>
          <w:lang w:val="pl-PL"/>
        </w:rPr>
        <w:t xml:space="preserve"> </w:t>
      </w:r>
      <w:proofErr w:type="spellStart"/>
      <w:r w:rsidRPr="0061317A">
        <w:rPr>
          <w:rFonts w:asciiTheme="minorHAnsi" w:hAnsiTheme="minorHAnsi" w:cstheme="minorHAnsi"/>
          <w:lang w:val="pl-PL"/>
        </w:rPr>
        <w:t>PastExplorer</w:t>
      </w:r>
      <w:proofErr w:type="spellEnd"/>
    </w:p>
    <w:p w:rsidR="007C7488" w:rsidRPr="0061317A" w:rsidRDefault="007C7488" w:rsidP="00C91C88">
      <w:pPr>
        <w:pStyle w:val="Subtitle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Aplikacja będzie mocno nakierowana “</w:t>
      </w:r>
      <w:proofErr w:type="spellStart"/>
      <w:r w:rsidRPr="0061317A">
        <w:rPr>
          <w:rFonts w:eastAsia="Times New Roman" w:cstheme="minorHAnsi"/>
          <w:sz w:val="22"/>
          <w:szCs w:val="22"/>
          <w:lang w:val="pl-PL" w:eastAsia="pl-PL"/>
        </w:rPr>
        <w:t>społecznościowo</w:t>
      </w:r>
      <w:proofErr w:type="spell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Przykłady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zastosowań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dziennie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corocznie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ListParagraph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Administratorzy – posiadać będą te same możliwości co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Heading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Poniższa lista prezentuje funkcjonalności jakie posiadać będzie portal </w:t>
      </w:r>
      <w:proofErr w:type="spellStart"/>
      <w:r w:rsidRPr="0061317A">
        <w:rPr>
          <w:rFonts w:cstheme="minorHAnsi"/>
          <w:sz w:val="22"/>
          <w:szCs w:val="22"/>
          <w:lang w:val="pl-PL"/>
        </w:rPr>
        <w:t>PastExplorer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Profile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ejestracja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wylogowywanie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idok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nt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ofil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wiadomień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raz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dzyski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hasła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unięcie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tworze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ow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dane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ustawienia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ziomu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ywatności</w:t>
      </w:r>
      <w:proofErr w:type="spellEnd"/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ubliczny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ywatny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da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zwa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hasło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dostępu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aw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matycz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ezwalaj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e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żd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mag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ryzacji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kowit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blok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y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istniejąc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szuki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rządz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ami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da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nięc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ń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rk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asek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lemen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społecznościow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ocenianie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rankingi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śledzenie albumów (otrzymywanie poprzez e-mail powiadomień o nowych zdjęciach pojawiających się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edycja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dycj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is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stęp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tegorii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BB7949" w:rsidRPr="00761E9D" w:rsidRDefault="00BB7949" w:rsidP="00C91C88">
      <w:pPr>
        <w:pStyle w:val="Heading2"/>
        <w:rPr>
          <w:rFonts w:asciiTheme="minorHAnsi" w:hAnsiTheme="minorHAnsi" w:cstheme="minorHAnsi"/>
        </w:rPr>
      </w:pPr>
      <w:proofErr w:type="spellStart"/>
      <w:r w:rsidRPr="00761E9D">
        <w:rPr>
          <w:rFonts w:asciiTheme="minorHAnsi" w:hAnsiTheme="minorHAnsi" w:cstheme="minorHAnsi"/>
        </w:rPr>
        <w:t>Wymagania</w:t>
      </w:r>
      <w:proofErr w:type="spellEnd"/>
      <w:r w:rsidRPr="00761E9D">
        <w:rPr>
          <w:rFonts w:asciiTheme="minorHAnsi" w:hAnsiTheme="minorHAnsi" w:cstheme="minorHAnsi"/>
        </w:rPr>
        <w:t xml:space="preserve"> </w:t>
      </w:r>
      <w:proofErr w:type="spellStart"/>
      <w:r w:rsidRPr="00761E9D">
        <w:rPr>
          <w:rFonts w:asciiTheme="minorHAnsi" w:hAnsiTheme="minorHAnsi" w:cstheme="minorHAnsi"/>
        </w:rPr>
        <w:t>niefunkcjonalne</w:t>
      </w:r>
      <w:proofErr w:type="spellEnd"/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ListParagraph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Łatwość </w:t>
      </w:r>
      <w:proofErr w:type="spellStart"/>
      <w:r w:rsidRPr="0061317A">
        <w:rPr>
          <w:rFonts w:cstheme="minorHAnsi"/>
          <w:sz w:val="22"/>
          <w:szCs w:val="22"/>
          <w:lang w:val="pl-PL"/>
        </w:rPr>
        <w:t>użytkownia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– portal powinien być intuicyjny w obsłudze i w działaniu przypominać powinien istniejące już, popularne portale </w:t>
      </w:r>
      <w:proofErr w:type="spellStart"/>
      <w:r w:rsidRPr="0061317A">
        <w:rPr>
          <w:rFonts w:cstheme="minorHAnsi"/>
          <w:sz w:val="22"/>
          <w:szCs w:val="22"/>
          <w:lang w:val="pl-PL"/>
        </w:rPr>
        <w:t>społecznościowe</w:t>
      </w:r>
      <w:proofErr w:type="spellEnd"/>
      <w:r w:rsidRPr="0061317A">
        <w:rPr>
          <w:rFonts w:cstheme="minorHAnsi"/>
          <w:sz w:val="22"/>
          <w:szCs w:val="22"/>
          <w:lang w:val="pl-PL"/>
        </w:rPr>
        <w:t>, co ułatwi korzystanie z niego nowym użytkownikom</w:t>
      </w:r>
    </w:p>
    <w:p w:rsidR="003F11E1" w:rsidRPr="004D00EA" w:rsidRDefault="003F11E1" w:rsidP="003F11E1">
      <w:pPr>
        <w:pStyle w:val="Heading2"/>
        <w:rPr>
          <w:rFonts w:asciiTheme="minorHAnsi" w:hAnsiTheme="minorHAnsi" w:cstheme="minorHAnsi"/>
          <w:highlight w:val="yellow"/>
          <w:lang w:val="pl-PL"/>
        </w:rPr>
      </w:pPr>
    </w:p>
    <w:p w:rsidR="00E021EB" w:rsidRDefault="00E021EB" w:rsidP="003F11E1">
      <w:pPr>
        <w:pStyle w:val="Heading2"/>
        <w:rPr>
          <w:rFonts w:asciiTheme="minorHAnsi" w:hAnsiTheme="minorHAnsi" w:cstheme="minorHAnsi"/>
        </w:rPr>
      </w:pPr>
      <w:proofErr w:type="spellStart"/>
      <w:r w:rsidRPr="00E021EB">
        <w:rPr>
          <w:rFonts w:asciiTheme="minorHAnsi" w:hAnsiTheme="minorHAnsi" w:cstheme="minorHAnsi"/>
          <w:highlight w:val="yellow"/>
        </w:rPr>
        <w:t>Prezentacja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projektu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(</w:t>
      </w:r>
      <w:proofErr w:type="spellStart"/>
      <w:r w:rsidRPr="00E021EB">
        <w:rPr>
          <w:rFonts w:asciiTheme="minorHAnsi" w:hAnsiTheme="minorHAnsi" w:cstheme="minorHAnsi"/>
          <w:highlight w:val="yellow"/>
        </w:rPr>
        <w:t>zrzuty</w:t>
      </w:r>
      <w:proofErr w:type="spellEnd"/>
      <w:r w:rsidRPr="00E021EB">
        <w:rPr>
          <w:rFonts w:asciiTheme="minorHAnsi" w:hAnsiTheme="minorHAnsi" w:cstheme="minorHAnsi"/>
          <w:highlight w:val="yellow"/>
        </w:rPr>
        <w:t xml:space="preserve"> </w:t>
      </w:r>
      <w:proofErr w:type="spellStart"/>
      <w:r w:rsidRPr="00E021EB">
        <w:rPr>
          <w:rFonts w:asciiTheme="minorHAnsi" w:hAnsiTheme="minorHAnsi" w:cstheme="minorHAnsi"/>
          <w:highlight w:val="yellow"/>
        </w:rPr>
        <w:t>ekranu</w:t>
      </w:r>
      <w:proofErr w:type="spellEnd"/>
      <w:r w:rsidRPr="00E021EB">
        <w:rPr>
          <w:rFonts w:asciiTheme="minorHAnsi" w:hAnsiTheme="minorHAnsi" w:cstheme="minorHAnsi"/>
          <w:highlight w:val="yellow"/>
        </w:rPr>
        <w:t>)</w:t>
      </w:r>
    </w:p>
    <w:p w:rsidR="003F11E1" w:rsidRPr="003F11E1" w:rsidRDefault="003F11E1" w:rsidP="003F11E1"/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38290" cy="3455670"/>
            <wp:effectExtent l="19050" t="0" r="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 w:rsidRPr="003F11E1">
        <w:rPr>
          <w:rFonts w:cstheme="minorHAnsi"/>
          <w:noProof/>
          <w:sz w:val="22"/>
          <w:szCs w:val="22"/>
          <w:lang w:val="pl-PL" w:eastAsia="pl-PL" w:bidi="ar-SA"/>
        </w:rPr>
        <w:drawing>
          <wp:inline distT="0" distB="0" distL="0" distR="0">
            <wp:extent cx="6645910" cy="3358174"/>
            <wp:effectExtent l="19050" t="0" r="2540" b="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8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3F11E1" w:rsidP="00472A80">
      <w:pPr>
        <w:rPr>
          <w:rFonts w:cstheme="minorHAnsi"/>
          <w:sz w:val="22"/>
          <w:szCs w:val="22"/>
          <w:lang w:val="pl-PL"/>
        </w:rPr>
      </w:pPr>
      <w:r>
        <w:rPr>
          <w:rFonts w:cstheme="minorHAnsi"/>
          <w:noProof/>
          <w:sz w:val="22"/>
          <w:szCs w:val="22"/>
          <w:lang w:val="pl-PL" w:eastAsia="pl-PL" w:bidi="ar-SA"/>
        </w:rPr>
        <w:lastRenderedPageBreak/>
        <w:drawing>
          <wp:inline distT="0" distB="0" distL="0" distR="0">
            <wp:extent cx="6638290" cy="3526790"/>
            <wp:effectExtent l="19050" t="0" r="0" b="0"/>
            <wp:docPr id="10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3526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E021EB" w:rsidRPr="0061317A" w:rsidRDefault="00E021EB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Heading2"/>
        <w:rPr>
          <w:rFonts w:asciiTheme="minorHAnsi" w:hAnsiTheme="minorHAnsi" w:cstheme="minorHAnsi"/>
        </w:rPr>
      </w:pPr>
      <w:proofErr w:type="spellStart"/>
      <w:r w:rsidRPr="00472A80">
        <w:rPr>
          <w:rFonts w:asciiTheme="minorHAnsi" w:hAnsiTheme="minorHAnsi" w:cstheme="minorHAnsi"/>
        </w:rPr>
        <w:t>Wzorce</w:t>
      </w:r>
      <w:proofErr w:type="spellEnd"/>
      <w:r w:rsidRPr="00472A80">
        <w:rPr>
          <w:rFonts w:asciiTheme="minorHAnsi" w:hAnsiTheme="minorHAnsi" w:cstheme="minorHAnsi"/>
        </w:rPr>
        <w:t xml:space="preserve"> </w:t>
      </w:r>
      <w:proofErr w:type="spellStart"/>
      <w:r w:rsidRPr="00472A80">
        <w:rPr>
          <w:rFonts w:asciiTheme="minorHAnsi" w:hAnsiTheme="minorHAnsi" w:cstheme="minorHAnsi"/>
        </w:rPr>
        <w:t>projektowe</w:t>
      </w:r>
      <w:proofErr w:type="spellEnd"/>
    </w:p>
    <w:p w:rsidR="00472A80" w:rsidRDefault="00472A80" w:rsidP="00472A80"/>
    <w:p w:rsidR="00472A80" w:rsidRDefault="00472A80" w:rsidP="00472A80">
      <w:pPr>
        <w:pStyle w:val="Heading3"/>
        <w:numPr>
          <w:ilvl w:val="0"/>
          <w:numId w:val="6"/>
        </w:numPr>
      </w:pPr>
      <w:proofErr w:type="spellStart"/>
      <w:r>
        <w:t>Fabryka</w:t>
      </w:r>
      <w:proofErr w:type="spellEnd"/>
      <w:r>
        <w:t xml:space="preserve"> </w:t>
      </w:r>
      <w:proofErr w:type="spellStart"/>
      <w:r>
        <w:t>abstrakcyjna</w:t>
      </w:r>
      <w:proofErr w:type="spellEnd"/>
      <w:r>
        <w:t xml:space="preserve">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</w:t>
      </w:r>
      <w:proofErr w:type="spellStart"/>
      <w:r w:rsidRPr="0061317A">
        <w:rPr>
          <w:lang w:val="pl-PL"/>
        </w:rPr>
        <w:t>Repository</w:t>
      </w:r>
      <w:proofErr w:type="spellEnd"/>
      <w:r w:rsidRPr="0061317A">
        <w:rPr>
          <w:lang w:val="pl-PL"/>
        </w:rPr>
        <w:t xml:space="preserve"> definiują interfejs dostępu do tabel zawierających rekordy odpowiedniego modelu danych, np. użytkownika (</w:t>
      </w:r>
      <w:proofErr w:type="spellStart"/>
      <w:r w:rsidRPr="0061317A">
        <w:rPr>
          <w:lang w:val="pl-PL"/>
        </w:rPr>
        <w:t>UserRepository</w:t>
      </w:r>
      <w:proofErr w:type="spellEnd"/>
      <w:r w:rsidRPr="0061317A">
        <w:rPr>
          <w:lang w:val="pl-PL"/>
        </w:rPr>
        <w:t>) czy albumu (</w:t>
      </w:r>
      <w:proofErr w:type="spellStart"/>
      <w:r w:rsidRPr="0061317A">
        <w:rPr>
          <w:lang w:val="pl-PL"/>
        </w:rPr>
        <w:t>AlbumRepository</w:t>
      </w:r>
      <w:proofErr w:type="spellEnd"/>
      <w:r w:rsidRPr="0061317A">
        <w:rPr>
          <w:lang w:val="pl-PL"/>
        </w:rPr>
        <w:t xml:space="preserve">). Klasa abstrakcyjna </w:t>
      </w:r>
      <w:proofErr w:type="spellStart"/>
      <w:r w:rsidRPr="0061317A">
        <w:rPr>
          <w:lang w:val="pl-PL"/>
        </w:rPr>
        <w:t>RepositoryFactory</w:t>
      </w:r>
      <w:proofErr w:type="spellEnd"/>
      <w:r w:rsidRPr="0061317A">
        <w:rPr>
          <w:lang w:val="pl-PL"/>
        </w:rPr>
        <w:t xml:space="preserve"> definiuje interfejs fabryk pozwalających na tworzenie obiektó</w:t>
      </w:r>
      <w:r w:rsidR="00C5241F" w:rsidRPr="0061317A">
        <w:rPr>
          <w:lang w:val="pl-PL"/>
        </w:rPr>
        <w:t>w *</w:t>
      </w:r>
      <w:proofErr w:type="spellStart"/>
      <w:r w:rsidR="00C5241F" w:rsidRPr="0061317A">
        <w:rPr>
          <w:lang w:val="pl-PL"/>
        </w:rPr>
        <w:t>Repository</w:t>
      </w:r>
      <w:proofErr w:type="spellEnd"/>
      <w:r w:rsidR="00C5241F" w:rsidRPr="0061317A">
        <w:rPr>
          <w:lang w:val="pl-PL"/>
        </w:rPr>
        <w:t xml:space="preserve"> realizujących dostęp do danych w specyficzny, konkretny sposób. W projekcie zastosowane zostaną dwa sposoby dostępu do danych: komunikacja z motorem bazodanowym (</w:t>
      </w:r>
      <w:proofErr w:type="spellStart"/>
      <w:r w:rsidR="00C5241F" w:rsidRPr="0061317A">
        <w:rPr>
          <w:lang w:val="pl-PL"/>
        </w:rPr>
        <w:t>DB*Repository</w:t>
      </w:r>
      <w:proofErr w:type="spellEnd"/>
      <w:r w:rsidR="00C5241F" w:rsidRPr="0061317A">
        <w:rPr>
          <w:lang w:val="pl-PL"/>
        </w:rPr>
        <w:t>) oraz przechowywanie danych w pamięci ulotnej (</w:t>
      </w:r>
      <w:proofErr w:type="spellStart"/>
      <w:r w:rsidR="00C5241F" w:rsidRPr="0061317A">
        <w:rPr>
          <w:lang w:val="pl-PL"/>
        </w:rPr>
        <w:t>InMem*Repository</w:t>
      </w:r>
      <w:proofErr w:type="spellEnd"/>
      <w:r w:rsidR="00C5241F" w:rsidRPr="0061317A">
        <w:rPr>
          <w:lang w:val="pl-PL"/>
        </w:rPr>
        <w:t>). Drugi mechanizm dostępu uzasadniony jest koniecznością przeprowadzenia testów logiki biznesowej w odizolowaniu od warstwy bazodanowej, która może zakłócić te testy, przez co powinna zostać przetestowana osobno. Ponadto zastosowanie tego 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abstract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User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GetById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t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… inne operacje na bazie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o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mieci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lastRenderedPageBreak/>
        <w:t xml:space="preserve">public interface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DB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return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factory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s =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factory.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’ do operowania na bazie użytkowników</w:t>
      </w:r>
    </w:p>
    <w:p w:rsidR="0055229D" w:rsidRDefault="0055229D" w:rsidP="0055229D">
      <w:pPr>
        <w:pStyle w:val="Heading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Pr="00E021EB" w:rsidRDefault="00FA2693" w:rsidP="00FA2693">
      <w:pPr>
        <w:rPr>
          <w:lang w:val="pl-PL"/>
        </w:rPr>
      </w:pPr>
      <w:r w:rsidRPr="00E021EB">
        <w:rPr>
          <w:b/>
          <w:lang w:val="pl-PL"/>
        </w:rPr>
        <w:t xml:space="preserve">Cel wzorca: </w:t>
      </w:r>
      <w:r w:rsidRPr="00E021EB">
        <w:rPr>
          <w:lang w:val="pl-PL"/>
        </w:rPr>
        <w:t>zapewnienie, że pewna klasa posiada pojedynczą instancję, która dostępna jest w sposób globalny z różnych miejsc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W przypadku naszego systemu głównym zastosowan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określenie pojedynczego miejsca, gdzie następuje tworzenie konkretnej implementacji fabryki abstrakcyjnej (opis w poprzednim punkcie) w zależności od aktualnych potrzeb. Wybór odpowiedniej implementacji może odbywać się poprzez analizę pliku konfiguracyjnego portalu, bądź poprzez makrodefinicje, które na etapie kompilacji projektu określą klasę (np. w zależności czy następuje budowanie wersji rozwojowej czy produkcyjnej), której instancja zostanie utworzona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Zastosowanie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w tym przypadku pozwala więc na uniknięcie sytuacji, gdy konieczne jest zawarcie decyzji o utworzenie konkretnej specjalizacji abstrakcyjnej fabryki w wielu miejscach, co bez </w:t>
      </w:r>
      <w:proofErr w:type="spellStart"/>
      <w:r w:rsidRPr="00E021EB">
        <w:rPr>
          <w:lang w:val="pl-PL"/>
        </w:rPr>
        <w:t>wątpięnia</w:t>
      </w:r>
      <w:proofErr w:type="spellEnd"/>
      <w:r w:rsidRPr="00E021EB">
        <w:rPr>
          <w:lang w:val="pl-PL"/>
        </w:rPr>
        <w:t xml:space="preserve"> prowadzi do dużych problemów z utrzymaniem aplikacji.</w:t>
      </w:r>
    </w:p>
    <w:p w:rsidR="00FA2693" w:rsidRPr="00E021EB" w:rsidRDefault="00FA2693" w:rsidP="00FA2693">
      <w:pPr>
        <w:rPr>
          <w:lang w:val="pl-PL"/>
        </w:rPr>
      </w:pPr>
    </w:p>
    <w:p w:rsidR="00FA2693" w:rsidRPr="00E021EB" w:rsidRDefault="00FA2693" w:rsidP="00FA2693">
      <w:pPr>
        <w:rPr>
          <w:lang w:val="pl-PL"/>
        </w:rPr>
      </w:pPr>
      <w:r w:rsidRPr="00E021EB">
        <w:rPr>
          <w:lang w:val="pl-PL"/>
        </w:rPr>
        <w:t xml:space="preserve">Dodatkowym powodem przemawiającym za użyciem wzorca </w:t>
      </w:r>
      <w:proofErr w:type="spellStart"/>
      <w:r w:rsidRPr="00E021EB">
        <w:rPr>
          <w:lang w:val="pl-PL"/>
        </w:rPr>
        <w:t>Singleton</w:t>
      </w:r>
      <w:proofErr w:type="spellEnd"/>
      <w:r w:rsidRPr="00E021EB">
        <w:rPr>
          <w:lang w:val="pl-PL"/>
        </w:rPr>
        <w:t xml:space="preserve"> jest chęć wprowadzenia bardziej optymalnego przydziału zasobów. W wielu przypadkach ograniczenie instancji klasy do pojedynczego egzemplarza nie jest w żaden sposób wymuszone, jednak wprowadzenie takiego ograniczenia może pomóc ograniczyć ilość alokacji kosztownego zasobu do minimum. W przypadku naszego systemu takim zasobem jest obiekt kontrolujący dostęp do bazy danych i odpowiedzialny m.in. za nawiązanie połączenia z nią.</w:t>
      </w:r>
    </w:p>
    <w:p w:rsidR="00FA2693" w:rsidRPr="00E021EB" w:rsidRDefault="00FA2693" w:rsidP="00FA2693">
      <w:pPr>
        <w:rPr>
          <w:lang w:val="pl-PL"/>
        </w:rPr>
      </w:pPr>
    </w:p>
    <w:p w:rsidR="00FA2693" w:rsidRDefault="00FA2693" w:rsidP="00FA2693">
      <w:pPr>
        <w:rPr>
          <w:b/>
        </w:rPr>
      </w:pPr>
      <w:proofErr w:type="spellStart"/>
      <w:r w:rsidRPr="002E2504">
        <w:rPr>
          <w:b/>
        </w:rPr>
        <w:t>Implementacja</w:t>
      </w:r>
      <w:proofErr w:type="spellEnd"/>
      <w:r w:rsidRPr="002E2504">
        <w:rPr>
          <w:b/>
        </w:rPr>
        <w:t>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public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rivate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public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if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DBRepositoryFacy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else 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lastRenderedPageBreak/>
        <w:tab/>
        <w:t xml:space="preserve">_instance = new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return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// …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n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operacj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Heading3"/>
        <w:numPr>
          <w:ilvl w:val="0"/>
          <w:numId w:val="6"/>
        </w:numPr>
      </w:pPr>
      <w:proofErr w:type="spellStart"/>
      <w:r>
        <w:t>Obserwer</w:t>
      </w:r>
      <w:proofErr w:type="spellEnd"/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</w:t>
      </w:r>
      <w:proofErr w:type="spellStart"/>
      <w:r w:rsidR="00E9583B">
        <w:rPr>
          <w:lang w:val="pl-PL"/>
        </w:rPr>
        <w:t>jeden-do-wielu</w:t>
      </w:r>
      <w:proofErr w:type="spellEnd"/>
      <w:r w:rsidR="00E9583B">
        <w:rPr>
          <w:lang w:val="pl-PL"/>
        </w:rPr>
        <w:t xml:space="preserve">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proofErr w:type="spellStart"/>
      <w:r w:rsidRPr="00607D10">
        <w:rPr>
          <w:b/>
        </w:rPr>
        <w:t>Cel</w:t>
      </w:r>
      <w:proofErr w:type="spellEnd"/>
      <w:r w:rsidRPr="00607D10">
        <w:rPr>
          <w:b/>
        </w:rPr>
        <w:t xml:space="preserve"> </w:t>
      </w:r>
      <w:proofErr w:type="spellStart"/>
      <w:r w:rsidRPr="00607D10">
        <w:rPr>
          <w:b/>
        </w:rPr>
        <w:t>wzorca</w:t>
      </w:r>
      <w:proofErr w:type="spellEnd"/>
      <w:r w:rsidRPr="00607D10">
        <w:rPr>
          <w:b/>
        </w:rPr>
        <w:t>:</w:t>
      </w:r>
      <w:r w:rsidRPr="001D166B">
        <w:t xml:space="preserve">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lastRenderedPageBreak/>
        <w:t>pozwala na łatwy podział strukturalny aplikacji. Rozdziela warstwę logiki biznesowej od warstwy prezentacji oraz warstwy danych. Umożliwia równoległą implementację niezależnych warstw, przyśpieszając i ułatwiając tworzenie aplikacji. Zapewnia lepszą czytelność kodu i ułatwia rozwój i utrzymanie aplikacji.</w:t>
      </w:r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pt;height:106.65pt" o:ole="">
            <v:imagedata r:id="rId11" o:title=""/>
          </v:shape>
          <o:OLEObject Type="Embed" ProgID="Visio.Drawing.11" ShapeID="_x0000_i1025" DrawAspect="Content" ObjectID="_1399824456" r:id="rId12"/>
        </w:object>
      </w:r>
    </w:p>
    <w:p w:rsidR="004A5F0F" w:rsidRDefault="004A5F0F" w:rsidP="004A5F0F">
      <w:pPr>
        <w:jc w:val="center"/>
      </w:pP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 xml:space="preserve">W naszej aplikacji model jest pewną reprezentacją logiki biznesowej, stanowi on obiektową reprezentację danych z relacyjnej bazy danych.  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Kontroler – przetwarza interakcje użytkownika, modyfikuje model,  odświeża widok, przekazuje sterowanie do innego kontrolera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 – stanowi graficzny interfejs użytkownika, prezentuje dane z modelu.</w:t>
      </w:r>
    </w:p>
    <w:p w:rsidR="004A5F0F" w:rsidRPr="00E021EB" w:rsidRDefault="004A5F0F" w:rsidP="004A5F0F">
      <w:pPr>
        <w:rPr>
          <w:lang w:val="pl-PL"/>
        </w:rPr>
      </w:pPr>
      <w:r w:rsidRPr="00E021EB">
        <w:rPr>
          <w:lang w:val="pl-PL"/>
        </w:rPr>
        <w:t>Widoki zbudowane są z wykorzystaniem wzorca kompozyt: mogą zawierać mniejsze powidoki. Ułatwia to tworzenie rozbudowanych interfejsów użytkownika i zapobiega duplikowaniu kodu dla różnych widoków.</w:t>
      </w:r>
    </w:p>
    <w:p w:rsidR="004A5F0F" w:rsidRPr="00E021EB" w:rsidRDefault="004A5F0F" w:rsidP="004A5F0F">
      <w:pPr>
        <w:rPr>
          <w:lang w:val="pl-PL"/>
        </w:rPr>
      </w:pPr>
    </w:p>
    <w:p w:rsidR="004A5F0F" w:rsidRPr="00E021EB" w:rsidRDefault="004A5F0F" w:rsidP="004A5F0F">
      <w:pPr>
        <w:rPr>
          <w:lang w:val="pl-PL"/>
        </w:rPr>
      </w:pPr>
    </w:p>
    <w:p w:rsidR="004A5F0F" w:rsidRDefault="004A5F0F" w:rsidP="004A5F0F">
      <w:r>
        <w:object w:dxaOrig="12463" w:dyaOrig="6765">
          <v:shape id="_x0000_i1026" type="#_x0000_t75" style="width:504.7pt;height:245.9pt" o:ole="">
            <v:imagedata r:id="rId13" o:title=""/>
          </v:shape>
          <o:OLEObject Type="Embed" ProgID="Visio.Drawing.11" ShapeID="_x0000_i1026" DrawAspect="Content" ObjectID="_1399824457" r:id="rId14"/>
        </w:object>
      </w:r>
    </w:p>
    <w:p w:rsidR="004A5F0F" w:rsidRDefault="004A5F0F" w:rsidP="004A5F0F"/>
    <w:p w:rsidR="004A5F0F" w:rsidRDefault="004A5F0F" w:rsidP="004A5F0F">
      <w:proofErr w:type="spellStart"/>
      <w:r>
        <w:t>Przykład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>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Controll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Mode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lastRenderedPageBreak/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SignI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return View(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rivate void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uthenticate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string username,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class </w:t>
      </w:r>
      <w:proofErr w:type="spellStart"/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i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? I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string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vationCod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Tim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OfBirth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public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Comme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Photo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Subscriptio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Heading3"/>
        <w:numPr>
          <w:ilvl w:val="0"/>
          <w:numId w:val="6"/>
        </w:numPr>
      </w:pPr>
      <w:proofErr w:type="spellStart"/>
      <w:r w:rsidRPr="006E6049">
        <w:t>Kompozyt</w:t>
      </w:r>
      <w:proofErr w:type="spellEnd"/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>Zbudowanie struktury obiektów w formie drzewa, które zawiera zarówno kompozycje obiektów jak i indywidualne obiekty jako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</w:t>
      </w:r>
      <w:proofErr w:type="spellStart"/>
      <w:r>
        <w:rPr>
          <w:lang w:val="pl-PL"/>
        </w:rPr>
        <w:t>renderowania</w:t>
      </w:r>
      <w:proofErr w:type="spellEnd"/>
      <w:r>
        <w:rPr>
          <w:lang w:val="pl-PL"/>
        </w:rPr>
        <w:t xml:space="preserve">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 xml:space="preserve">idok główny (przypisany do akcji kontrolera) posiada wywołania </w:t>
      </w:r>
      <w:proofErr w:type="spellStart"/>
      <w:r w:rsidR="00BC5AD8">
        <w:rPr>
          <w:lang w:val="pl-PL"/>
        </w:rPr>
        <w:t>podwidoków</w:t>
      </w:r>
      <w:proofErr w:type="spellEnd"/>
      <w:r w:rsidR="00BC5AD8">
        <w:rPr>
          <w:lang w:val="pl-PL"/>
        </w:rPr>
        <w:t xml:space="preserve"> (nazwanych </w:t>
      </w:r>
      <w:proofErr w:type="spellStart"/>
      <w:r w:rsidR="00BC5AD8">
        <w:rPr>
          <w:lang w:val="pl-PL"/>
        </w:rPr>
        <w:t>partialami</w:t>
      </w:r>
      <w:proofErr w:type="spellEnd"/>
      <w:r w:rsidR="00BC5AD8">
        <w:rPr>
          <w:lang w:val="pl-PL"/>
        </w:rPr>
        <w:t>)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budowy struktury strony w </w:t>
      </w:r>
      <w:proofErr w:type="spellStart"/>
      <w:r>
        <w:rPr>
          <w:lang w:val="pl-PL"/>
        </w:rPr>
        <w:t>html</w:t>
      </w:r>
      <w:proofErr w:type="spellEnd"/>
      <w:r>
        <w:rPr>
          <w:lang w:val="pl-PL"/>
        </w:rPr>
        <w:t>/</w:t>
      </w:r>
      <w:proofErr w:type="spellStart"/>
      <w:r>
        <w:rPr>
          <w:lang w:val="pl-PL"/>
        </w:rPr>
        <w:t>css</w:t>
      </w:r>
      <w:proofErr w:type="spellEnd"/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E021EB" w:rsidRDefault="00764C80" w:rsidP="0061317A">
      <w:pPr>
        <w:rPr>
          <w:lang w:val="pl-PL"/>
        </w:rPr>
      </w:pPr>
      <w:r w:rsidRPr="00E021EB">
        <w:rPr>
          <w:lang w:val="pl-PL"/>
        </w:rPr>
        <w:t>Przykład implementacji: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>&lt;body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wrapp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header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</w:t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header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menu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menu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div id="page"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  <w:t>...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    &lt;!-- end #page --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/div&gt;</w:t>
      </w:r>
    </w:p>
    <w:p w:rsidR="00764C80" w:rsidRPr="00E021EB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 xml:space="preserve">    &lt;div id="footer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E021EB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Visitor</w:t>
      </w:r>
      <w:proofErr w:type="spellEnd"/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>algorytmu od struktury obiektów na których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Heading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Strategy</w:t>
      </w:r>
      <w:proofErr w:type="spellEnd"/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Default="008E431A" w:rsidP="008E431A">
      <w:pPr>
        <w:rPr>
          <w:lang w:val="pl-PL"/>
        </w:rPr>
      </w:pPr>
      <w:r>
        <w:rPr>
          <w:lang w:val="pl-PL"/>
        </w:rPr>
        <w:t>Strategia zostanie wykorzystana przy autoryzacji użytkowników. W zależności od roli użytkownika zostanie dostarczona strategia udzielania dostępu do zasobów. Dostęp do zasobu będzie zależał od roli jaką użytkownik posiada w systemie.</w:t>
      </w:r>
    </w:p>
    <w:p w:rsidR="004D00EA" w:rsidRDefault="004D00EA" w:rsidP="008E431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1677AB" w:rsidRDefault="004D00EA" w:rsidP="004D00EA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 w:rsidRPr="001677AB">
        <w:rPr>
          <w:highlight w:val="yellow"/>
          <w:lang w:val="pl-PL"/>
        </w:rPr>
        <w:t xml:space="preserve">Brama danych wiersza – </w:t>
      </w:r>
      <w:proofErr w:type="spellStart"/>
      <w:r w:rsidRPr="001677AB">
        <w:rPr>
          <w:highlight w:val="yellow"/>
          <w:lang w:val="pl-PL"/>
        </w:rPr>
        <w:t>Row</w:t>
      </w:r>
      <w:proofErr w:type="spellEnd"/>
      <w:r w:rsidRPr="001677AB">
        <w:rPr>
          <w:highlight w:val="yellow"/>
          <w:lang w:val="pl-PL"/>
        </w:rPr>
        <w:t xml:space="preserve"> Data </w:t>
      </w:r>
      <w:proofErr w:type="spellStart"/>
      <w:r w:rsidRPr="001677AB">
        <w:rPr>
          <w:highlight w:val="yellow"/>
          <w:lang w:val="pl-PL"/>
        </w:rPr>
        <w:t>Gateway</w:t>
      </w:r>
      <w:proofErr w:type="spellEnd"/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4D00EA" w:rsidRDefault="004D00EA" w:rsidP="004D00EA">
      <w:pPr>
        <w:rPr>
          <w:b/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 xml:space="preserve">Obiekt służy jako </w:t>
      </w:r>
      <w:proofErr w:type="spellStart"/>
      <w:r>
        <w:rPr>
          <w:lang w:val="pl-PL"/>
        </w:rPr>
        <w:t>Gateway</w:t>
      </w:r>
      <w:proofErr w:type="spellEnd"/>
      <w:r w:rsidR="002C286F">
        <w:rPr>
          <w:lang w:val="pl-PL"/>
        </w:rPr>
        <w:t xml:space="preserve"> (brama)</w:t>
      </w:r>
      <w:r>
        <w:rPr>
          <w:lang w:val="pl-PL"/>
        </w:rPr>
        <w:t xml:space="preserve"> do jednego rekordu w bazie danych. Istnieje jedna instancja na jeden wiersz.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4D00EA" w:rsidRDefault="004D00EA" w:rsidP="004D00EA">
      <w:pPr>
        <w:rPr>
          <w:lang w:val="pl-PL"/>
        </w:rPr>
      </w:pPr>
    </w:p>
    <w:p w:rsidR="004D00EA" w:rsidRDefault="004D00EA" w:rsidP="004D00EA">
      <w:pPr>
        <w:rPr>
          <w:lang w:val="pl-PL"/>
        </w:rPr>
      </w:pPr>
      <w:r>
        <w:rPr>
          <w:lang w:val="pl-PL"/>
        </w:rPr>
        <w:t>Opisany wzorzec został użyty podczas mapowania obiektów bazy danych na obiekty języka C#.  Dzięki temu</w:t>
      </w:r>
      <w:r w:rsidR="003A65CE">
        <w:rPr>
          <w:lang w:val="pl-PL"/>
        </w:rPr>
        <w:t xml:space="preserve"> rozwiązaniu</w:t>
      </w:r>
      <w:r>
        <w:rPr>
          <w:lang w:val="pl-PL"/>
        </w:rPr>
        <w:t xml:space="preserve"> ułatwione zostało manipulowanie obiektami bazodanowymi.</w:t>
      </w:r>
    </w:p>
    <w:p w:rsidR="004D00EA" w:rsidRPr="004D00EA" w:rsidRDefault="004D00EA" w:rsidP="004D00EA">
      <w:pPr>
        <w:rPr>
          <w:lang w:val="pl-PL"/>
        </w:rPr>
      </w:pPr>
    </w:p>
    <w:p w:rsidR="004D00EA" w:rsidRDefault="004D00EA" w:rsidP="008E431A">
      <w:pPr>
        <w:rPr>
          <w:lang w:val="pl-PL"/>
        </w:rPr>
      </w:pPr>
    </w:p>
    <w:p w:rsidR="004D00EA" w:rsidRPr="008E431A" w:rsidRDefault="001E100D" w:rsidP="008E431A">
      <w:pPr>
        <w:rPr>
          <w:lang w:val="pl-PL"/>
        </w:rPr>
      </w:pPr>
      <w:r>
        <w:rPr>
          <w:noProof/>
          <w:lang w:val="pl-PL" w:eastAsia="pl-PL" w:bidi="ar-SA"/>
        </w:rPr>
        <w:drawing>
          <wp:inline distT="0" distB="0" distL="0" distR="0">
            <wp:extent cx="6648450" cy="2886075"/>
            <wp:effectExtent l="19050" t="0" r="0" b="0"/>
            <wp:docPr id="15" name="Picture 7" descr="C:\Users\Qba\Documents\studia\PhotoStory\PhotoHistory\projekt\row_data_gatewa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Qba\Documents\studia\PhotoStory\PhotoHistory\projekt\row_data_gateway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886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2C286F" w:rsidRPr="001677AB" w:rsidRDefault="002C286F" w:rsidP="002C286F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>
        <w:rPr>
          <w:highlight w:val="yellow"/>
          <w:lang w:val="pl-PL"/>
        </w:rPr>
        <w:t xml:space="preserve">Opóźniona inicjalizacja - </w:t>
      </w:r>
      <w:proofErr w:type="spellStart"/>
      <w:r>
        <w:rPr>
          <w:highlight w:val="yellow"/>
          <w:lang w:val="pl-PL"/>
        </w:rPr>
        <w:t>Lazy</w:t>
      </w:r>
      <w:proofErr w:type="spellEnd"/>
      <w:r>
        <w:rPr>
          <w:highlight w:val="yellow"/>
          <w:lang w:val="pl-PL"/>
        </w:rPr>
        <w:t xml:space="preserve"> </w:t>
      </w:r>
      <w:proofErr w:type="spellStart"/>
      <w:r>
        <w:rPr>
          <w:highlight w:val="yellow"/>
          <w:lang w:val="pl-PL"/>
        </w:rPr>
        <w:t>Load</w:t>
      </w:r>
      <w:proofErr w:type="spellEnd"/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2C286F" w:rsidRDefault="002C286F" w:rsidP="002C286F">
      <w:pPr>
        <w:rPr>
          <w:b/>
          <w:lang w:val="pl-PL"/>
        </w:rPr>
      </w:pPr>
    </w:p>
    <w:p w:rsidR="002C286F" w:rsidRDefault="00DE4888" w:rsidP="002C286F">
      <w:pPr>
        <w:rPr>
          <w:lang w:val="pl-PL"/>
        </w:rPr>
      </w:pPr>
      <w:proofErr w:type="spellStart"/>
      <w:r>
        <w:rPr>
          <w:lang w:val="pl-PL"/>
        </w:rPr>
        <w:t>Lazy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oad</w:t>
      </w:r>
      <w:proofErr w:type="spellEnd"/>
      <w:r>
        <w:rPr>
          <w:lang w:val="pl-PL"/>
        </w:rPr>
        <w:t xml:space="preserve"> polega na utworzeniu pustego odwołania do obiektu, rzeczywisty odczyt z bazy danych następuje w momencie pobierania danych.</w:t>
      </w:r>
      <w:r w:rsidR="00922C36">
        <w:rPr>
          <w:lang w:val="pl-PL"/>
        </w:rPr>
        <w:t xml:space="preserve"> Dzięki użyciu tego mechanizmu, możliwe jest: ograniczenie liczby obiektów przechowywanych w pamięci, uniknięcie złożonych zapytań SQL  generujących złożone struktury danych, optymalizacja dostępu do bazy danych. Wywołanie następuje jedynie w przypadku konieczności ładowania dodatkowych danych.</w:t>
      </w:r>
    </w:p>
    <w:p w:rsidR="002C286F" w:rsidRDefault="002C286F" w:rsidP="002C286F">
      <w:pPr>
        <w:rPr>
          <w:lang w:val="pl-PL"/>
        </w:rPr>
      </w:pPr>
    </w:p>
    <w:p w:rsidR="002C286F" w:rsidRDefault="002C286F" w:rsidP="002C286F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2C286F" w:rsidRDefault="002C286F" w:rsidP="002C286F">
      <w:pPr>
        <w:rPr>
          <w:lang w:val="pl-PL"/>
        </w:rPr>
      </w:pPr>
    </w:p>
    <w:p w:rsidR="0061441D" w:rsidRDefault="007740CE" w:rsidP="00764C80">
      <w:pPr>
        <w:rPr>
          <w:lang w:val="pl-PL"/>
        </w:rPr>
      </w:pPr>
      <w:r>
        <w:rPr>
          <w:lang w:val="pl-PL"/>
        </w:rPr>
        <w:t xml:space="preserve">Wykorzystany w projekcie </w:t>
      </w:r>
      <w:proofErr w:type="spellStart"/>
      <w:r>
        <w:rPr>
          <w:lang w:val="pl-PL"/>
        </w:rPr>
        <w:t>framework</w:t>
      </w:r>
      <w:proofErr w:type="spellEnd"/>
      <w:r>
        <w:rPr>
          <w:lang w:val="pl-PL"/>
        </w:rPr>
        <w:t xml:space="preserve"> umożliwiający mapowanie obiektowo-relacyjne (</w:t>
      </w:r>
      <w:proofErr w:type="spellStart"/>
      <w:r>
        <w:rPr>
          <w:lang w:val="pl-PL"/>
        </w:rPr>
        <w:t>NHibernate</w:t>
      </w:r>
      <w:proofErr w:type="spellEnd"/>
      <w:r>
        <w:rPr>
          <w:lang w:val="pl-PL"/>
        </w:rPr>
        <w:t xml:space="preserve">) został skonfigurowany tak, aby </w:t>
      </w:r>
      <w:proofErr w:type="spellStart"/>
      <w:r>
        <w:rPr>
          <w:lang w:val="pl-PL"/>
        </w:rPr>
        <w:t>Lazy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oad</w:t>
      </w:r>
      <w:proofErr w:type="spellEnd"/>
      <w:r>
        <w:rPr>
          <w:lang w:val="pl-PL"/>
        </w:rPr>
        <w:t xml:space="preserve"> było możliwe.</w:t>
      </w:r>
      <w:r w:rsidR="0061441D">
        <w:rPr>
          <w:lang w:val="pl-PL"/>
        </w:rPr>
        <w:t xml:space="preserve"> </w:t>
      </w:r>
    </w:p>
    <w:p w:rsidR="00607D10" w:rsidRDefault="0061441D" w:rsidP="00764C80">
      <w:pPr>
        <w:rPr>
          <w:lang w:val="pl-PL"/>
        </w:rPr>
      </w:pPr>
      <w:r>
        <w:rPr>
          <w:lang w:val="pl-PL"/>
        </w:rPr>
        <w:t>W ten sposób ładowane są m.in.</w:t>
      </w:r>
      <w:r w:rsidR="00A63E06">
        <w:rPr>
          <w:lang w:val="pl-PL"/>
        </w:rPr>
        <w:t xml:space="preserve"> obiekty powiązane z albumem, takie jak:</w:t>
      </w:r>
      <w:r>
        <w:rPr>
          <w:lang w:val="pl-PL"/>
        </w:rPr>
        <w:t xml:space="preserve"> zdjęcia albumu, użytkow</w:t>
      </w:r>
      <w:r w:rsidR="00A63E06">
        <w:rPr>
          <w:lang w:val="pl-PL"/>
        </w:rPr>
        <w:t>n</w:t>
      </w:r>
      <w:r>
        <w:rPr>
          <w:lang w:val="pl-PL"/>
        </w:rPr>
        <w:t>icy albumu</w:t>
      </w:r>
      <w:r w:rsidR="00A63E06">
        <w:rPr>
          <w:lang w:val="pl-PL"/>
        </w:rPr>
        <w:t xml:space="preserve"> czy kategorie albumu.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1E100D" w:rsidP="00DE4888">
      <w:pPr>
        <w:jc w:val="center"/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>
        <w:rPr>
          <w:rFonts w:ascii="Courier New" w:hAnsi="Courier New" w:cs="Courier New"/>
          <w:noProof/>
          <w:color w:val="808080" w:themeColor="background1" w:themeShade="80"/>
          <w:sz w:val="22"/>
          <w:lang w:val="pl-PL" w:eastAsia="pl-PL" w:bidi="ar-SA"/>
        </w:rPr>
        <w:drawing>
          <wp:inline distT="0" distB="0" distL="0" distR="0">
            <wp:extent cx="6162675" cy="3286125"/>
            <wp:effectExtent l="19050" t="0" r="9525" b="0"/>
            <wp:docPr id="11" name="Picture 6" descr="C:\Users\Qba\Documents\studia\PhotoStory\PhotoHistory\projekt\lazy_lo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PhotoHistory\projekt\lazy_load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2675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B4E69" w:rsidRDefault="00EB4E69" w:rsidP="00EB4E69">
      <w:pPr>
        <w:pStyle w:val="Heading3"/>
        <w:numPr>
          <w:ilvl w:val="0"/>
          <w:numId w:val="6"/>
        </w:numPr>
        <w:rPr>
          <w:highlight w:val="yellow"/>
          <w:lang w:val="pl-PL"/>
        </w:rPr>
      </w:pPr>
      <w:r w:rsidRPr="00EB4E69">
        <w:rPr>
          <w:highlight w:val="yellow"/>
          <w:lang w:val="pl-PL"/>
        </w:rPr>
        <w:t>Repozytorium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EB4E69" w:rsidRDefault="00EB4E69" w:rsidP="00EB4E69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EB4E69" w:rsidRDefault="00EB4E69" w:rsidP="00EB4E69">
      <w:pPr>
        <w:rPr>
          <w:b/>
          <w:lang w:val="pl-PL"/>
        </w:rPr>
      </w:pPr>
    </w:p>
    <w:p w:rsidR="00E20C05" w:rsidRDefault="00E20C05" w:rsidP="00E20C05">
      <w:pPr>
        <w:rPr>
          <w:lang w:val="pl-PL"/>
        </w:rPr>
      </w:pPr>
      <w:r>
        <w:rPr>
          <w:lang w:val="pl-PL"/>
        </w:rPr>
        <w:t xml:space="preserve">Repozytorium </w:t>
      </w:r>
      <w:r w:rsidRPr="00E20C05">
        <w:rPr>
          <w:lang w:val="pl-PL"/>
        </w:rPr>
        <w:t>stanowi ogniwo łączące warstwę dziedziny</w:t>
      </w:r>
      <w:r>
        <w:rPr>
          <w:lang w:val="pl-PL"/>
        </w:rPr>
        <w:t xml:space="preserve"> (logikę biznesową)</w:t>
      </w:r>
      <w:r w:rsidRPr="00E20C05">
        <w:rPr>
          <w:lang w:val="pl-PL"/>
        </w:rPr>
        <w:t xml:space="preserve"> oraz warstwę odwzorowania danych</w:t>
      </w:r>
      <w:r>
        <w:rPr>
          <w:lang w:val="pl-PL"/>
        </w:rPr>
        <w:t xml:space="preserve">. Wzorzec </w:t>
      </w:r>
      <w:r w:rsidR="001E100D">
        <w:rPr>
          <w:lang w:val="pl-PL"/>
        </w:rPr>
        <w:t>zastosowaliśmy z następujących powodów</w:t>
      </w:r>
      <w:r w:rsidR="006628D3">
        <w:rPr>
          <w:lang w:val="pl-PL"/>
        </w:rPr>
        <w:t>:</w:t>
      </w:r>
    </w:p>
    <w:p w:rsidR="00E20C05" w:rsidRDefault="00E20C05" w:rsidP="00E20C05">
      <w:pPr>
        <w:rPr>
          <w:lang w:val="pl-PL"/>
        </w:rPr>
      </w:pPr>
      <w:r>
        <w:rPr>
          <w:lang w:val="pl-PL"/>
        </w:rPr>
        <w:t>- dostęp do źródła danych odbywa się z wielu miejsc i chcemy rozwiązania dostarczającego centralnie zarządzany dostęp do danych, z ustandaryzowanymi regułami dostępu i logiką,</w:t>
      </w:r>
    </w:p>
    <w:p w:rsidR="00E20C05" w:rsidRDefault="00E20C05" w:rsidP="00E20C05">
      <w:pPr>
        <w:rPr>
          <w:lang w:val="pl-PL"/>
        </w:rPr>
      </w:pPr>
      <w:r>
        <w:rPr>
          <w:lang w:val="pl-PL"/>
        </w:rPr>
        <w:t>- chcemy poprawić użyteczność i czytelność kodu poprzez oddzielenie logiki biznesowej oraz kodu odpowiedzialn</w:t>
      </w:r>
      <w:r w:rsidR="006628D3">
        <w:rPr>
          <w:lang w:val="pl-PL"/>
        </w:rPr>
        <w:t>ego za interakcję z bazą danych</w:t>
      </w:r>
    </w:p>
    <w:p w:rsidR="006628D3" w:rsidRDefault="006628D3" w:rsidP="00E20C05">
      <w:pPr>
        <w:rPr>
          <w:lang w:val="pl-PL"/>
        </w:rPr>
      </w:pPr>
    </w:p>
    <w:p w:rsidR="006628D3" w:rsidRPr="00E20C05" w:rsidRDefault="006628D3" w:rsidP="00E20C05">
      <w:pPr>
        <w:rPr>
          <w:lang w:val="pl-PL"/>
        </w:rPr>
      </w:pPr>
      <w:r w:rsidRPr="006628D3">
        <w:rPr>
          <w:lang w:val="pl-PL"/>
        </w:rPr>
        <w:lastRenderedPageBreak/>
        <w:drawing>
          <wp:inline distT="0" distB="0" distL="0" distR="0">
            <wp:extent cx="5172075" cy="1809750"/>
            <wp:effectExtent l="19050" t="0" r="9525" b="0"/>
            <wp:docPr id="9" name="Picture 3" descr="Ff649690.4058e458-bd54-4597-845e-6f8b1a21cfc3(en-us,PandP.1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f649690.4058e458-bd54-4597-845e-6f8b1a21cfc3(en-us,PandP.10)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0C05" w:rsidRPr="00E20C05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20C05" w:rsidRPr="006628D3" w:rsidRDefault="00E20C05" w:rsidP="00E20C05">
      <w:pPr>
        <w:rPr>
          <w:lang w:val="pl-PL"/>
        </w:rPr>
      </w:pPr>
    </w:p>
    <w:p w:rsidR="00EB4E69" w:rsidRDefault="00EB4E69" w:rsidP="00EB4E69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9E02EA" w:rsidRDefault="009E02EA" w:rsidP="00EB4E69">
      <w:pPr>
        <w:rPr>
          <w:b/>
          <w:lang w:val="pl-PL"/>
        </w:rPr>
      </w:pPr>
    </w:p>
    <w:p w:rsidR="009E02EA" w:rsidRDefault="009E02EA" w:rsidP="00EB4E69">
      <w:pPr>
        <w:rPr>
          <w:lang w:val="pl-PL"/>
        </w:rPr>
      </w:pPr>
      <w:r>
        <w:rPr>
          <w:lang w:val="pl-PL"/>
        </w:rPr>
        <w:t>Stworzone zostały repozytoria dla albumu, fotografii oraz użytkowników.</w:t>
      </w:r>
    </w:p>
    <w:p w:rsidR="009E02EA" w:rsidRPr="009E02EA" w:rsidRDefault="009E02EA" w:rsidP="00EB4E69">
      <w:pPr>
        <w:rPr>
          <w:lang w:val="pl-PL"/>
        </w:rPr>
      </w:pPr>
      <w:r>
        <w:rPr>
          <w:lang w:val="pl-PL"/>
        </w:rPr>
        <w:t>Fragment kodu repozytorium użytkowników:</w:t>
      </w:r>
    </w:p>
    <w:p w:rsidR="00EB4E69" w:rsidRDefault="00EB4E69" w:rsidP="00EB4E69">
      <w:pPr>
        <w:rPr>
          <w:lang w:val="pl-PL"/>
        </w:rPr>
      </w:pP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9E02EA">
        <w:rPr>
          <w:rFonts w:ascii="Courier New" w:hAnsi="Courier New" w:cs="Courier New"/>
          <w:color w:val="808080" w:themeColor="background1" w:themeShade="80"/>
          <w:sz w:val="22"/>
          <w:szCs w:val="22"/>
          <w:lang w:val="pl-PL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public class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serRepository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DataRepository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&lt;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, Int32?&gt;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 inne metody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public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GetByUsername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(string username)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using (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var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session =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GetSession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() )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return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session.CreateQuery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 "from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where Login = :login" ).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SetParameter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( "login", username ).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niqueResult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&lt;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&gt;();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</w:t>
      </w:r>
      <w:r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inne</w:t>
      </w:r>
      <w:proofErr w:type="spellEnd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>metody</w:t>
      </w:r>
      <w:proofErr w:type="spellEnd"/>
    </w:p>
    <w:p w:rsidR="00E20C05" w:rsidRPr="00E20C05" w:rsidRDefault="00E20C05" w:rsidP="00E20C05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E20C05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E20C05" w:rsidRDefault="00E20C05" w:rsidP="00EB4E69">
      <w:pPr>
        <w:rPr>
          <w:lang w:val="pl-PL"/>
        </w:rPr>
      </w:pPr>
    </w:p>
    <w:p w:rsidR="00607D10" w:rsidRDefault="00607D10" w:rsidP="00E20C05">
      <w:pPr>
        <w:jc w:val="center"/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E021EB" w:rsidRDefault="00607D10" w:rsidP="00607D10">
      <w:pPr>
        <w:rPr>
          <w:color w:val="808080" w:themeColor="background1" w:themeShade="80"/>
          <w:lang w:val="pl-PL"/>
        </w:rPr>
      </w:pPr>
    </w:p>
    <w:p w:rsidR="00607D10" w:rsidRP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607D10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8996837"/>
    <w:multiLevelType w:val="hybridMultilevel"/>
    <w:tmpl w:val="821CF1C8"/>
    <w:lvl w:ilvl="0" w:tplc="37A051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567E9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3E16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3FA8F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2654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38C53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AE775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8AA7D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FFAB7C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DFB6DF4"/>
    <w:multiLevelType w:val="hybridMultilevel"/>
    <w:tmpl w:val="1C960E6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6E27FAC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5"/>
  </w:num>
  <w:num w:numId="3">
    <w:abstractNumId w:val="3"/>
  </w:num>
  <w:num w:numId="4">
    <w:abstractNumId w:val="4"/>
  </w:num>
  <w:num w:numId="5">
    <w:abstractNumId w:val="0"/>
  </w:num>
  <w:num w:numId="6">
    <w:abstractNumId w:val="7"/>
  </w:num>
  <w:num w:numId="7">
    <w:abstractNumId w:val="1"/>
  </w:num>
  <w:num w:numId="8">
    <w:abstractNumId w:val="10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140C7"/>
    <w:rsid w:val="0004249F"/>
    <w:rsid w:val="000724B6"/>
    <w:rsid w:val="000A2BE2"/>
    <w:rsid w:val="000D037F"/>
    <w:rsid w:val="001677AB"/>
    <w:rsid w:val="001C29CC"/>
    <w:rsid w:val="001E100D"/>
    <w:rsid w:val="001E4BE1"/>
    <w:rsid w:val="002C286F"/>
    <w:rsid w:val="002D4DA2"/>
    <w:rsid w:val="003A65CE"/>
    <w:rsid w:val="003B03B5"/>
    <w:rsid w:val="003B3B97"/>
    <w:rsid w:val="003C63AD"/>
    <w:rsid w:val="003F11E1"/>
    <w:rsid w:val="003F4B64"/>
    <w:rsid w:val="0042712F"/>
    <w:rsid w:val="00461852"/>
    <w:rsid w:val="00472A80"/>
    <w:rsid w:val="00495420"/>
    <w:rsid w:val="004A5F0F"/>
    <w:rsid w:val="004D00EA"/>
    <w:rsid w:val="004D1000"/>
    <w:rsid w:val="004E2587"/>
    <w:rsid w:val="00511339"/>
    <w:rsid w:val="0055229D"/>
    <w:rsid w:val="005753D3"/>
    <w:rsid w:val="00607D10"/>
    <w:rsid w:val="0061317A"/>
    <w:rsid w:val="0061441D"/>
    <w:rsid w:val="00640D1C"/>
    <w:rsid w:val="006628D3"/>
    <w:rsid w:val="006D7A70"/>
    <w:rsid w:val="006E43A6"/>
    <w:rsid w:val="006E6049"/>
    <w:rsid w:val="00703724"/>
    <w:rsid w:val="0071146E"/>
    <w:rsid w:val="00761E9D"/>
    <w:rsid w:val="00764C80"/>
    <w:rsid w:val="007740CE"/>
    <w:rsid w:val="007A099B"/>
    <w:rsid w:val="007C7488"/>
    <w:rsid w:val="00870CBC"/>
    <w:rsid w:val="008E431A"/>
    <w:rsid w:val="00922C36"/>
    <w:rsid w:val="009A50EC"/>
    <w:rsid w:val="009B3C64"/>
    <w:rsid w:val="009E02EA"/>
    <w:rsid w:val="00A63E06"/>
    <w:rsid w:val="00A70B70"/>
    <w:rsid w:val="00AA505D"/>
    <w:rsid w:val="00B32F42"/>
    <w:rsid w:val="00B5756D"/>
    <w:rsid w:val="00BB7949"/>
    <w:rsid w:val="00BC5AD8"/>
    <w:rsid w:val="00BE40AA"/>
    <w:rsid w:val="00C158CA"/>
    <w:rsid w:val="00C5241F"/>
    <w:rsid w:val="00C91C88"/>
    <w:rsid w:val="00DC1630"/>
    <w:rsid w:val="00DE4888"/>
    <w:rsid w:val="00E021EB"/>
    <w:rsid w:val="00E20C05"/>
    <w:rsid w:val="00E54D00"/>
    <w:rsid w:val="00E6144A"/>
    <w:rsid w:val="00E9369D"/>
    <w:rsid w:val="00E9583B"/>
    <w:rsid w:val="00EB4E69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ListParagraph">
    <w:name w:val="List Paragraph"/>
    <w:basedOn w:val="Normal"/>
    <w:uiPriority w:val="34"/>
    <w:qFormat/>
    <w:rsid w:val="00C91C8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C91C88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91C88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91C88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91C88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91C88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C91C88"/>
    <w:rPr>
      <w:b/>
      <w:bCs/>
    </w:rPr>
  </w:style>
  <w:style w:type="character" w:styleId="Emphasis">
    <w:name w:val="Emphasis"/>
    <w:basedOn w:val="DefaultParagraphFont"/>
    <w:uiPriority w:val="20"/>
    <w:qFormat/>
    <w:rsid w:val="00C91C88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C91C88"/>
    <w:rPr>
      <w:szCs w:val="32"/>
    </w:rPr>
  </w:style>
  <w:style w:type="paragraph" w:styleId="Quote">
    <w:name w:val="Quote"/>
    <w:basedOn w:val="Normal"/>
    <w:next w:val="Normal"/>
    <w:link w:val="QuoteChar"/>
    <w:uiPriority w:val="29"/>
    <w:qFormat/>
    <w:rsid w:val="00C91C88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C91C88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91C88"/>
    <w:rPr>
      <w:b/>
      <w:i/>
      <w:sz w:val="24"/>
    </w:rPr>
  </w:style>
  <w:style w:type="character" w:styleId="SubtleEmphasis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C91C88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C91C88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C91C88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6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17" Type="http://schemas.openxmlformats.org/officeDocument/2006/relationships/image" Target="media/image11.gi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oleObject" Target="embeddings/oleObject2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7</TotalTime>
  <Pages>1</Pages>
  <Words>2184</Words>
  <Characters>13107</Characters>
  <Application>Microsoft Office Word</Application>
  <DocSecurity>0</DocSecurity>
  <Lines>109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2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artłomiej Hyży</dc:creator>
  <cp:lastModifiedBy>Qba</cp:lastModifiedBy>
  <cp:revision>57</cp:revision>
  <dcterms:created xsi:type="dcterms:W3CDTF">2012-04-22T19:34:00Z</dcterms:created>
  <dcterms:modified xsi:type="dcterms:W3CDTF">2012-05-29T17:21:00Z</dcterms:modified>
</cp:coreProperties>
</file>